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290" w:rsidRDefault="00A74290">
      <w:pPr>
        <w:pStyle w:val="21"/>
        <w:spacing w:line="360" w:lineRule="auto"/>
        <w:ind w:leftChars="0" w:left="0"/>
        <w:jc w:val="both"/>
      </w:pPr>
      <w:bookmarkStart w:id="0" w:name="_GoBack"/>
      <w:bookmarkEnd w:id="0"/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IDN返回格式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SCPI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Trig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6F4463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72851" w:history="1">
            <w:r w:rsidR="006F4463" w:rsidRPr="00FB0401">
              <w:rPr>
                <w:rStyle w:val="a9"/>
                <w:noProof/>
              </w:rPr>
              <w:t>1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852" w:history="1">
            <w:r w:rsidR="006F4463" w:rsidRPr="00FB0401">
              <w:rPr>
                <w:rStyle w:val="a9"/>
                <w:noProof/>
              </w:rPr>
              <w:t>1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接口图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853" w:history="1">
            <w:r w:rsidR="006F4463" w:rsidRPr="00FB0401">
              <w:rPr>
                <w:rStyle w:val="a9"/>
                <w:bCs/>
                <w:noProof/>
              </w:rPr>
              <w:t>2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4" w:history="1">
            <w:r w:rsidR="006F4463" w:rsidRPr="00FB0401">
              <w:rPr>
                <w:rStyle w:val="a9"/>
                <w:noProof/>
              </w:rPr>
              <w:t>2.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5" w:history="1">
            <w:r w:rsidR="006F4463" w:rsidRPr="00FB0401">
              <w:rPr>
                <w:rStyle w:val="a9"/>
                <w:noProof/>
              </w:rPr>
              <w:t>2.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输出模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6" w:history="1">
            <w:r w:rsidR="006F4463" w:rsidRPr="00FB0401">
              <w:rPr>
                <w:rStyle w:val="a9"/>
                <w:noProof/>
              </w:rPr>
              <w:t>2.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模式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7" w:history="1">
            <w:r w:rsidR="006F4463" w:rsidRPr="00FB0401">
              <w:rPr>
                <w:rStyle w:val="a9"/>
                <w:noProof/>
              </w:rPr>
              <w:t>2.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脉冲参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8" w:history="1">
            <w:r w:rsidR="006F4463" w:rsidRPr="00FB0401">
              <w:rPr>
                <w:rStyle w:val="a9"/>
                <w:noProof/>
              </w:rPr>
              <w:t>2.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脉冲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9" w:history="1">
            <w:r w:rsidR="006F4463" w:rsidRPr="00FB0401">
              <w:rPr>
                <w:rStyle w:val="a9"/>
                <w:noProof/>
              </w:rPr>
              <w:t>2.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扫描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0" w:history="1">
            <w:r w:rsidR="006F4463" w:rsidRPr="00FB0401">
              <w:rPr>
                <w:rStyle w:val="a9"/>
                <w:noProof/>
              </w:rPr>
              <w:t>2.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电流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1" w:history="1">
            <w:r w:rsidR="006F4463" w:rsidRPr="00FB0401">
              <w:rPr>
                <w:rStyle w:val="a9"/>
                <w:noProof/>
              </w:rPr>
              <w:t>2.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光功率计测试波长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2" w:history="1">
            <w:r w:rsidR="006F4463" w:rsidRPr="00FB0401">
              <w:rPr>
                <w:rStyle w:val="a9"/>
                <w:noProof/>
              </w:rPr>
              <w:t>2.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计波长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3" w:history="1">
            <w:r w:rsidR="006F4463" w:rsidRPr="00FB0401">
              <w:rPr>
                <w:rStyle w:val="a9"/>
                <w:noProof/>
              </w:rPr>
              <w:t>2.1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直流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4" w:history="1">
            <w:r w:rsidR="006F4463" w:rsidRPr="00FB0401">
              <w:rPr>
                <w:rStyle w:val="a9"/>
                <w:noProof/>
              </w:rPr>
              <w:t>2.1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直流测试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5" w:history="1">
            <w:r w:rsidR="006F4463" w:rsidRPr="00FB0401">
              <w:rPr>
                <w:rStyle w:val="a9"/>
                <w:noProof/>
              </w:rPr>
              <w:t>2.1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启动扫描测试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6" w:history="1">
            <w:r w:rsidR="006F4463" w:rsidRPr="00FB0401">
              <w:rPr>
                <w:rStyle w:val="a9"/>
                <w:noProof/>
              </w:rPr>
              <w:t>2.1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状态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7" w:history="1">
            <w:r w:rsidR="006F4463" w:rsidRPr="00FB0401">
              <w:rPr>
                <w:rStyle w:val="a9"/>
                <w:noProof/>
              </w:rPr>
              <w:t>2.1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测试结果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8" w:history="1">
            <w:r w:rsidR="006F4463" w:rsidRPr="00FB0401">
              <w:rPr>
                <w:rStyle w:val="a9"/>
                <w:noProof/>
              </w:rPr>
              <w:t>2.1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最大测量光功率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9" w:history="1">
            <w:r w:rsidR="006F4463" w:rsidRPr="00FB0401">
              <w:rPr>
                <w:rStyle w:val="a9"/>
                <w:noProof/>
              </w:rPr>
              <w:t>2.1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偏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0" w:history="1">
            <w:r w:rsidR="006F4463" w:rsidRPr="00FB0401">
              <w:rPr>
                <w:rStyle w:val="a9"/>
                <w:noProof/>
              </w:rPr>
              <w:t>2.1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最大检测电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1" w:history="1">
            <w:r w:rsidR="006F4463" w:rsidRPr="00FB0401">
              <w:rPr>
                <w:rStyle w:val="a9"/>
                <w:noProof/>
              </w:rPr>
              <w:t>2.1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过压保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2" w:history="1">
            <w:r w:rsidR="006F4463" w:rsidRPr="00FB0401">
              <w:rPr>
                <w:rStyle w:val="a9"/>
                <w:noProof/>
              </w:rPr>
              <w:t>2.1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直流扫描点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3" w:history="1">
            <w:r w:rsidR="006F4463" w:rsidRPr="00FB0401">
              <w:rPr>
                <w:rStyle w:val="a9"/>
                <w:noProof/>
              </w:rPr>
              <w:t>2.2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延时个数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4" w:history="1">
            <w:r w:rsidR="006F4463" w:rsidRPr="00FB0401">
              <w:rPr>
                <w:rStyle w:val="a9"/>
                <w:noProof/>
              </w:rPr>
              <w:t>2.2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点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5" w:history="1">
            <w:r w:rsidR="006F4463" w:rsidRPr="00FB0401">
              <w:rPr>
                <w:rStyle w:val="a9"/>
                <w:noProof/>
              </w:rPr>
              <w:t>2.2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原始数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6" w:history="1">
            <w:r w:rsidR="006F4463" w:rsidRPr="00FB0401">
              <w:rPr>
                <w:rStyle w:val="a9"/>
                <w:noProof/>
              </w:rPr>
              <w:t>2.2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7" w:history="1">
            <w:r w:rsidR="006F4463" w:rsidRPr="00FB0401">
              <w:rPr>
                <w:rStyle w:val="a9"/>
                <w:noProof/>
              </w:rPr>
              <w:t>2.2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8" w:history="1">
            <w:r w:rsidR="006F4463" w:rsidRPr="00FB0401">
              <w:rPr>
                <w:rStyle w:val="a9"/>
                <w:noProof/>
              </w:rPr>
              <w:t>2.2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宽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9" w:history="1">
            <w:r w:rsidR="006F4463" w:rsidRPr="00FB0401">
              <w:rPr>
                <w:rStyle w:val="a9"/>
                <w:noProof/>
              </w:rPr>
              <w:t>2.2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</w:t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冲个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8" w:history="1">
            <w:r w:rsidR="006F4463" w:rsidRPr="00FB0401">
              <w:rPr>
                <w:rStyle w:val="a9"/>
                <w:noProof/>
              </w:rPr>
              <w:t>2.2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档位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9" w:history="1">
            <w:r w:rsidR="006F4463" w:rsidRPr="00FB0401">
              <w:rPr>
                <w:rStyle w:val="a9"/>
                <w:noProof/>
              </w:rPr>
              <w:t>2.2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偏压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10" w:history="1">
            <w:r w:rsidR="006F4463" w:rsidRPr="00FB0401">
              <w:rPr>
                <w:rStyle w:val="a9"/>
                <w:noProof/>
              </w:rPr>
              <w:t>2.2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口</w:t>
            </w:r>
            <w:r w:rsidR="006F4463" w:rsidRPr="00FB0401">
              <w:rPr>
                <w:rStyle w:val="a9"/>
                <w:noProof/>
              </w:rPr>
              <w:t>/</w:t>
            </w:r>
            <w:r w:rsidR="006F4463" w:rsidRPr="00FB0401">
              <w:rPr>
                <w:rStyle w:val="a9"/>
                <w:rFonts w:hint="eastAsia"/>
                <w:noProof/>
              </w:rPr>
              <w:t>电口选择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911" w:history="1">
            <w:r w:rsidR="006F4463" w:rsidRPr="00FB0401">
              <w:rPr>
                <w:rStyle w:val="a9"/>
                <w:bCs/>
                <w:noProof/>
              </w:rPr>
              <w:t>3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串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(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网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)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调试助手演示步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2" w:history="1">
            <w:r w:rsidR="006F4463" w:rsidRPr="00FB0401">
              <w:rPr>
                <w:rStyle w:val="a9"/>
                <w:noProof/>
              </w:rPr>
              <w:t>3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串口连接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3" w:history="1">
            <w:r w:rsidR="006F4463" w:rsidRPr="00FB0401">
              <w:rPr>
                <w:rStyle w:val="a9"/>
                <w:noProof/>
              </w:rPr>
              <w:t>3.2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获取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2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C4567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4" w:history="1">
            <w:r w:rsidR="006F4463" w:rsidRPr="00FB0401">
              <w:rPr>
                <w:rStyle w:val="a9"/>
                <w:noProof/>
              </w:rPr>
              <w:t>3.3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指令示例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38718A">
              <w:rPr>
                <w:noProof/>
              </w:rPr>
              <w:t>12</w:t>
            </w:r>
            <w:r w:rsidR="006F4463"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3972851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SCPI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4" w:name="_Toc41134092"/>
      <w:bookmarkStart w:id="5" w:name="_Toc73972852"/>
      <w:r>
        <w:rPr>
          <w:rFonts w:hint="eastAsia"/>
        </w:rPr>
        <w:t>接口图</w:t>
      </w:r>
      <w:bookmarkEnd w:id="4"/>
      <w:bookmarkEnd w:id="5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9" o:title=""/>
          </v:shape>
          <o:OLEObject Type="Embed" ProgID="Visio.Drawing.11" ShapeID="_x0000_i1025" DrawAspect="Content" ObjectID="_1689862857" r:id="rId10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3972853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8" w:name="_Toc41134094"/>
      <w:bookmarkStart w:id="9" w:name="_Toc73972854"/>
      <w:r>
        <w:rPr>
          <w:rFonts w:hint="eastAsia"/>
        </w:rPr>
        <w:t>设备标识</w:t>
      </w:r>
      <w:bookmarkEnd w:id="8"/>
      <w:bookmarkEnd w:id="9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73972855"/>
      <w:r>
        <w:rPr>
          <w:rFonts w:hint="eastAsia"/>
        </w:rPr>
        <w:t>配置输出模式</w:t>
      </w:r>
      <w:bookmarkEnd w:id="10"/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PULS或DC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2" w:name="_Toc73972856"/>
      <w:r>
        <w:rPr>
          <w:rFonts w:hint="eastAsia"/>
        </w:rPr>
        <w:t>输出模式查询</w:t>
      </w:r>
      <w:bookmarkEnd w:id="1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:SOUR:FUNC?</w:t>
      </w:r>
    </w:p>
    <w:p w:rsidR="00A74290" w:rsidRDefault="009363EA">
      <w:pPr>
        <w:ind w:firstLineChars="200" w:firstLine="480"/>
      </w:pPr>
      <w:bookmarkStart w:id="13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4" w:name="_Toc73972857"/>
      <w:bookmarkEnd w:id="13"/>
      <w:r>
        <w:rPr>
          <w:rFonts w:hint="eastAsia"/>
        </w:rPr>
        <w:t>配置脉冲参数</w:t>
      </w:r>
      <w:bookmarkEnd w:id="14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1. </w:t>
      </w:r>
      <w:bookmarkStart w:id="15" w:name="_Toc31027"/>
      <w:bookmarkStart w:id="16" w:name="_Configure:WaveLength_&lt;wavelength&gt;"/>
      <w:bookmarkStart w:id="17" w:name="_Source:ApdPower_&lt;status&gt;"/>
      <w:bookmarkStart w:id="18" w:name="_Configure:WorkMode_&lt;WorkMode&gt;"/>
      <w:r>
        <w:rPr>
          <w:rFonts w:ascii="宋体" w:hAnsi="宋体" w:cs="宋体" w:hint="eastAsia"/>
        </w:rPr>
        <w:t>:SOUR:PULS:WIDT&lt;space&gt;%1  2.:SOUR:PULS:PERI&lt;space&gt;%</w:t>
      </w:r>
      <w:bookmarkEnd w:id="15"/>
      <w:bookmarkEnd w:id="16"/>
      <w:bookmarkEnd w:id="17"/>
      <w:bookmarkEnd w:id="18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9" w:name="_Toc73972858"/>
      <w:r>
        <w:rPr>
          <w:rFonts w:hint="eastAsia"/>
        </w:rPr>
        <w:t>脉冲配置查询</w:t>
      </w:r>
      <w:bookmarkEnd w:id="19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1. :SOUR:PULS:WIDT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20" w:name="_Toc41134099"/>
      <w:r>
        <w:rPr>
          <w:rFonts w:ascii="宋体" w:hAnsi="宋体" w:cs="宋体" w:hint="eastAsia"/>
        </w:rPr>
        <w:t>返回数据：命令1返回脉冲宽度；命令2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, 整数，单位us；脉冲周期，整数，单位us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1" w:name="_Toc73972859"/>
      <w:bookmarkEnd w:id="20"/>
      <w:r>
        <w:rPr>
          <w:rFonts w:hint="eastAsia"/>
        </w:rPr>
        <w:t>配置扫描电流</w:t>
      </w:r>
      <w:bookmarkEnd w:id="21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</w:t>
      </w:r>
      <w:bookmarkStart w:id="22" w:name="_Toc41134100"/>
      <w:r>
        <w:rPr>
          <w:rFonts w:ascii="宋体" w:hAnsi="宋体" w:cs="宋体" w:hint="eastAsia"/>
        </w:rPr>
        <w:t xml:space="preserve"> 1.:SOUR:CURR:STAR&lt;space&gt;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&lt;space&gt;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 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 扫描测试电流起点，取值0~30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步进，取值0~1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终点，取值0~30000mA，一位小数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3" w:name="_Toc73972860"/>
      <w:bookmarkEnd w:id="22"/>
      <w:r>
        <w:rPr>
          <w:rFonts w:hint="eastAsia"/>
        </w:rPr>
        <w:t>扫描电流配置查询</w:t>
      </w:r>
      <w:bookmarkEnd w:id="23"/>
    </w:p>
    <w:p w:rsidR="00A74290" w:rsidRDefault="009363EA">
      <w:pPr>
        <w:ind w:firstLine="420"/>
        <w:rPr>
          <w:rFonts w:ascii="宋体" w:hAnsi="宋体" w:cs="宋体"/>
        </w:rPr>
      </w:pPr>
      <w:bookmarkStart w:id="24" w:name="_Toc41134101"/>
      <w:r>
        <w:rPr>
          <w:rFonts w:ascii="宋体" w:hAnsi="宋体" w:cs="宋体" w:hint="eastAsia"/>
        </w:rPr>
        <w:t>命令格式: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1返回扫描电流起点；命令2返回扫描电流步进；命令3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mA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73972861"/>
      <w:bookmarkEnd w:id="24"/>
      <w:r>
        <w:rPr>
          <w:rFonts w:hint="eastAsia"/>
        </w:rPr>
        <w:t>配置光功率计测试波长</w:t>
      </w:r>
      <w:bookmarkEnd w:id="25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配置光功率计测试波长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6" w:name="_Toc41134102"/>
      <w:bookmarkStart w:id="27" w:name="_Toc73972862"/>
      <w:r>
        <w:rPr>
          <w:rFonts w:hint="eastAsia"/>
        </w:rPr>
        <w:t>光功率计波长</w:t>
      </w:r>
      <w:bookmarkEnd w:id="26"/>
      <w:r>
        <w:rPr>
          <w:rFonts w:hint="eastAsia"/>
        </w:rPr>
        <w:t>查询</w:t>
      </w:r>
      <w:bookmarkEnd w:id="27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8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8"/>
    </w:p>
    <w:p w:rsidR="00A74290" w:rsidRDefault="009363EA">
      <w:pPr>
        <w:ind w:firstLine="420"/>
        <w:rPr>
          <w:rFonts w:ascii="宋体" w:hAnsi="宋体" w:cs="楷体_GB2312"/>
        </w:rPr>
      </w:pPr>
      <w:bookmarkStart w:id="29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85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940           测试94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31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49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550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30" w:name="_Toc73972863"/>
      <w:bookmarkEnd w:id="29"/>
      <w:r>
        <w:rPr>
          <w:rFonts w:hint="eastAsia"/>
        </w:rPr>
        <w:t>配置直流电流</w:t>
      </w:r>
      <w:bookmarkEnd w:id="30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1" w:name="_Toc2301"/>
      <w:bookmarkStart w:id="32" w:name="_Toc529293915"/>
      <w:bookmarkStart w:id="33" w:name="_Source:DCCurrent_&lt;DCCurrent&gt;"/>
      <w:r>
        <w:rPr>
          <w:rFonts w:hint="eastAsia"/>
        </w:rPr>
        <w:t>:SOUR:CURR:LEV&lt;space&gt;</w:t>
      </w:r>
      <w:bookmarkEnd w:id="31"/>
      <w:bookmarkEnd w:id="32"/>
      <w:bookmarkEnd w:id="33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4" w:name="_Configure:Scan?"/>
      <w:bookmarkEnd w:id="34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5" w:name="_Toc73972864"/>
      <w:r>
        <w:rPr>
          <w:rFonts w:hint="eastAsia"/>
        </w:rPr>
        <w:t>查询直流测试值</w:t>
      </w:r>
      <w:bookmarkEnd w:id="35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6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7" w:name="_Toc73972865"/>
      <w:bookmarkEnd w:id="36"/>
      <w:r>
        <w:rPr>
          <w:rFonts w:hint="eastAsia"/>
        </w:rPr>
        <w:t>启动扫描测试</w:t>
      </w:r>
      <w:bookmarkEnd w:id="37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8" w:name="_Toc41134106"/>
      <w:r>
        <w:rPr>
          <w:rFonts w:hint="eastAsia"/>
        </w:rPr>
        <w:t>:SOUR:SWE:STAR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9" w:name="_Toc73972866"/>
      <w:bookmarkEnd w:id="38"/>
      <w:r>
        <w:rPr>
          <w:rFonts w:hint="eastAsia"/>
        </w:rPr>
        <w:t>扫描状态查询</w:t>
      </w:r>
      <w:bookmarkEnd w:id="3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40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1" w:name="_Toc73972867"/>
      <w:bookmarkEnd w:id="40"/>
      <w:r>
        <w:rPr>
          <w:rFonts w:hint="eastAsia"/>
        </w:rPr>
        <w:t>查询测试结果</w:t>
      </w:r>
      <w:bookmarkEnd w:id="41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2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3" w:name="_Toc73972868"/>
      <w:bookmarkEnd w:id="42"/>
      <w:r>
        <w:rPr>
          <w:rFonts w:hint="eastAsia"/>
        </w:rPr>
        <w:t>配置最大</w:t>
      </w:r>
      <w:r>
        <w:t>测量光功率</w:t>
      </w:r>
      <w:bookmarkEnd w:id="43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4" w:name="_Toc7293"/>
      <w:bookmarkStart w:id="45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4"/>
      <w:bookmarkEnd w:id="45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6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6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7" w:name="_Toc73972869"/>
      <w:r>
        <w:rPr>
          <w:rFonts w:hint="eastAsia"/>
        </w:rPr>
        <w:t>光功率偏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73972870"/>
      <w:r>
        <w:rPr>
          <w:rFonts w:hint="eastAsia"/>
        </w:rPr>
        <w:t>最大检测电压配置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73972871"/>
      <w:r>
        <w:rPr>
          <w:rFonts w:hint="eastAsia"/>
        </w:rPr>
        <w:t>过压保护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73972872"/>
      <w:r>
        <w:rPr>
          <w:rFonts w:hint="eastAsia"/>
        </w:rPr>
        <w:t>直流扫描点数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73972873"/>
      <w:r>
        <w:rPr>
          <w:rFonts w:hint="eastAsia"/>
        </w:rPr>
        <w:t>采样延时个数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73972874"/>
      <w:r>
        <w:rPr>
          <w:rFonts w:hint="eastAsia"/>
        </w:rPr>
        <w:t>采样点配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73972875"/>
      <w:r>
        <w:rPr>
          <w:rFonts w:hint="eastAsia"/>
        </w:rPr>
        <w:t>输出原始数据</w:t>
      </w:r>
      <w:bookmarkEnd w:id="53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73972876"/>
      <w:r>
        <w:rPr>
          <w:rFonts w:hint="eastAsia"/>
        </w:rPr>
        <w:t>输出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73972877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6" w:name="_Toc73972878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6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 w:rsidR="00E90DB8">
        <w:rPr>
          <w:rFonts w:hint="eastAsia"/>
        </w:rPr>
        <w:t>TRIGOUT</w:t>
      </w:r>
      <w:r w:rsidR="000875B1">
        <w:rPr>
          <w:rFonts w:hint="eastAsia"/>
        </w:rPr>
        <w:t>脉冲宽度</w:t>
      </w:r>
      <w:r>
        <w:rPr>
          <w:rFonts w:hint="eastAsia"/>
        </w:rPr>
        <w:t>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Default="004C4872" w:rsidP="004C4872">
      <w:pPr>
        <w:pStyle w:val="3"/>
        <w:numPr>
          <w:ilvl w:val="1"/>
          <w:numId w:val="1"/>
        </w:numPr>
      </w:pP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</w:p>
    <w:p w:rsidR="004C4872" w:rsidRDefault="004C4872" w:rsidP="004C4872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</w:t>
      </w:r>
      <w:r w:rsidR="00D86D59">
        <w:rPr>
          <w:rFonts w:ascii="Times New Roman" w:hAnsi="Times New Roman"/>
          <w:kern w:val="2"/>
        </w:rPr>
        <w:t>PERI</w:t>
      </w:r>
      <w:proofErr w:type="gramEnd"/>
      <w:r>
        <w:t>&lt;space&gt;%1</w:t>
      </w:r>
    </w:p>
    <w:p w:rsidR="004C4872" w:rsidRDefault="004C4872" w:rsidP="004C4872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</w:t>
      </w:r>
      <w:r w:rsidR="00D86D59">
        <w:rPr>
          <w:rFonts w:hint="eastAsia"/>
        </w:rPr>
        <w:t>out</w:t>
      </w:r>
      <w:proofErr w:type="spellEnd"/>
      <w:r w:rsidR="00D86D59">
        <w:rPr>
          <w:rFonts w:hint="eastAsia"/>
        </w:rPr>
        <w:t>周期</w:t>
      </w:r>
      <w:r>
        <w:t>。</w:t>
      </w:r>
    </w:p>
    <w:p w:rsidR="004C4872" w:rsidRDefault="004C4872" w:rsidP="004C4872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Pr="004C4872" w:rsidRDefault="004C4872">
      <w:pPr>
        <w:ind w:firstLine="420"/>
      </w:pP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</w:pPr>
      <w:bookmarkStart w:id="57" w:name="_Toc73972879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7"/>
    </w:p>
    <w:p w:rsidR="00E46AA3" w:rsidRDefault="00E46AA3" w:rsidP="00E46AA3">
      <w:r>
        <w:rPr>
          <w:rFonts w:hint="eastAsia"/>
        </w:rPr>
        <w:t>命令格式：</w:t>
      </w:r>
      <w:r>
        <w:rPr>
          <w:rFonts w:hint="eastAsia"/>
        </w:rPr>
        <w:t>:TRIG:COUN&lt;space&gt; %1</w:t>
      </w:r>
    </w:p>
    <w:p w:rsidR="00E46AA3" w:rsidRDefault="00E46AA3" w:rsidP="00E46AA3">
      <w:r>
        <w:rPr>
          <w:rFonts w:hint="eastAsia"/>
        </w:rPr>
        <w:lastRenderedPageBreak/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8" w:name="_Toc73972880"/>
      <w:bookmarkEnd w:id="58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9" w:name="_Toc73972881"/>
      <w:bookmarkEnd w:id="5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0" w:name="_Toc73972882"/>
      <w:bookmarkEnd w:id="6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1" w:name="_Toc73972883"/>
      <w:bookmarkEnd w:id="6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2" w:name="_Toc73972884"/>
      <w:bookmarkEnd w:id="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3" w:name="_Toc73972885"/>
      <w:bookmarkEnd w:id="6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4" w:name="_Toc73972886"/>
      <w:bookmarkEnd w:id="6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5" w:name="_Toc73972887"/>
      <w:bookmarkEnd w:id="6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6" w:name="_Toc73972888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7" w:name="_Toc73972889"/>
      <w:bookmarkEnd w:id="6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8" w:name="_Toc73972890"/>
      <w:bookmarkEnd w:id="6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9" w:name="_Toc73972891"/>
      <w:bookmarkEnd w:id="6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0" w:name="_Toc73972892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1" w:name="_Toc73972893"/>
      <w:bookmarkEnd w:id="7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2" w:name="_Toc73972894"/>
      <w:bookmarkEnd w:id="7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3" w:name="_Toc73972895"/>
      <w:bookmarkEnd w:id="7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4" w:name="_Toc73972896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5" w:name="_Toc73972897"/>
      <w:bookmarkEnd w:id="7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6" w:name="_Toc73972898"/>
      <w:bookmarkEnd w:id="7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7" w:name="_Toc73972899"/>
      <w:bookmarkEnd w:id="7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8" w:name="_Toc73972900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73972901"/>
      <w:bookmarkEnd w:id="7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0" w:name="_Toc73972902"/>
      <w:bookmarkEnd w:id="8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1" w:name="_Toc73972903"/>
      <w:bookmarkEnd w:id="8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2" w:name="_Toc73972904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3" w:name="_Toc73972905"/>
      <w:bookmarkEnd w:id="8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4" w:name="_Toc73972906"/>
      <w:bookmarkEnd w:id="8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5" w:name="_Toc73972907"/>
      <w:bookmarkEnd w:id="85"/>
    </w:p>
    <w:p w:rsidR="00595C38" w:rsidRDefault="00595C38" w:rsidP="00595C38">
      <w:pPr>
        <w:pStyle w:val="3"/>
        <w:numPr>
          <w:ilvl w:val="1"/>
          <w:numId w:val="2"/>
        </w:numPr>
      </w:pPr>
      <w:bookmarkStart w:id="86" w:name="_Toc73972908"/>
      <w:r>
        <w:rPr>
          <w:rFonts w:hint="eastAsia"/>
        </w:rPr>
        <w:t>设置背光档位</w:t>
      </w:r>
      <w:bookmarkEnd w:id="86"/>
    </w:p>
    <w:p w:rsidR="009449D5" w:rsidRDefault="009449D5" w:rsidP="009449D5">
      <w:r>
        <w:rPr>
          <w:rFonts w:hint="eastAsia"/>
        </w:rPr>
        <w:t>命令格式：</w:t>
      </w:r>
      <w:r>
        <w:rPr>
          <w:rFonts w:hint="eastAsia"/>
        </w:rPr>
        <w:t>:SOUR:BACK:RANG&lt;space&gt; %1\n</w:t>
      </w:r>
    </w:p>
    <w:p w:rsidR="009449D5" w:rsidRDefault="009449D5" w:rsidP="009449D5">
      <w:r>
        <w:rPr>
          <w:rFonts w:hint="eastAsia"/>
        </w:rPr>
        <w:t>说明：该命令用于配置背光档位。</w:t>
      </w:r>
    </w:p>
    <w:p w:rsidR="009449D5" w:rsidRDefault="009449D5" w:rsidP="009449D5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/>
    <w:p w:rsidR="00595C38" w:rsidRDefault="00595C38" w:rsidP="00595C38">
      <w:pPr>
        <w:pStyle w:val="3"/>
        <w:numPr>
          <w:ilvl w:val="1"/>
          <w:numId w:val="2"/>
        </w:numPr>
      </w:pPr>
      <w:bookmarkStart w:id="87" w:name="_Toc73972909"/>
      <w:r>
        <w:rPr>
          <w:rFonts w:hint="eastAsia"/>
        </w:rPr>
        <w:t>设置背光偏压值</w:t>
      </w:r>
      <w:bookmarkEnd w:id="87"/>
    </w:p>
    <w:p w:rsidR="009F6831" w:rsidRDefault="009F6831" w:rsidP="009F6831">
      <w:r>
        <w:rPr>
          <w:rFonts w:hint="eastAsia"/>
        </w:rPr>
        <w:t>命令格式：</w:t>
      </w:r>
      <w:r>
        <w:rPr>
          <w:rFonts w:hint="eastAsia"/>
        </w:rPr>
        <w:t>:SOUR:BACK:LEV&lt;space&gt; %1\n</w:t>
      </w:r>
    </w:p>
    <w:p w:rsidR="009F6831" w:rsidRDefault="009F6831" w:rsidP="009F6831">
      <w:r>
        <w:rPr>
          <w:rFonts w:hint="eastAsia"/>
        </w:rPr>
        <w:t>说明：该命令用于配置背光偏压值。</w:t>
      </w:r>
    </w:p>
    <w:p w:rsidR="009F6831" w:rsidRDefault="009F6831" w:rsidP="009F6831"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/>
    <w:p w:rsidR="008435C4" w:rsidRDefault="008435C4" w:rsidP="008435C4">
      <w:pPr>
        <w:pStyle w:val="3"/>
        <w:numPr>
          <w:ilvl w:val="1"/>
          <w:numId w:val="2"/>
        </w:numPr>
      </w:pPr>
      <w:bookmarkStart w:id="88" w:name="_Toc73972910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88"/>
    </w:p>
    <w:p w:rsidR="00DB2945" w:rsidRDefault="00DB2945" w:rsidP="00DB2945">
      <w:r>
        <w:rPr>
          <w:rFonts w:hint="eastAsia"/>
        </w:rPr>
        <w:t>命令格式：</w:t>
      </w:r>
      <w:r>
        <w:rPr>
          <w:rFonts w:hint="eastAsia"/>
        </w:rPr>
        <w:t>:SYST:PORT &lt;space&gt; %1\n</w:t>
      </w:r>
    </w:p>
    <w:p w:rsidR="00DB2945" w:rsidRDefault="00DB2945" w:rsidP="00DB2945">
      <w:r>
        <w:rPr>
          <w:rFonts w:hint="eastAsia"/>
        </w:rPr>
        <w:t>说明：该命令用于光口</w:t>
      </w:r>
      <w:r>
        <w:rPr>
          <w:rFonts w:hint="eastAsia"/>
        </w:rPr>
        <w:t>/</w:t>
      </w:r>
      <w:r>
        <w:rPr>
          <w:rFonts w:hint="eastAsia"/>
        </w:rPr>
        <w:t>电口选择。</w:t>
      </w:r>
    </w:p>
    <w:p w:rsidR="00595C38" w:rsidRPr="00595C38" w:rsidRDefault="00DB2945" w:rsidP="00DB2945"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0378D6" w:rsidRDefault="00F75212" w:rsidP="00F75212">
      <w:pPr>
        <w:pStyle w:val="3"/>
        <w:numPr>
          <w:ilvl w:val="1"/>
          <w:numId w:val="2"/>
        </w:numPr>
      </w:pPr>
      <w:proofErr w:type="spellStart"/>
      <w:r>
        <w:rPr>
          <w:rFonts w:hint="eastAsia"/>
        </w:rPr>
        <w:t>T</w:t>
      </w:r>
      <w:r>
        <w:t>rigIn</w:t>
      </w:r>
      <w:proofErr w:type="spellEnd"/>
      <w:r>
        <w:t>开关</w:t>
      </w:r>
    </w:p>
    <w:p w:rsidR="000378D6" w:rsidRDefault="000378D6" w:rsidP="000378D6">
      <w:r>
        <w:rPr>
          <w:rFonts w:hint="eastAsia"/>
        </w:rPr>
        <w:t>命令格式：</w:t>
      </w:r>
      <w:proofErr w:type="gramStart"/>
      <w:r>
        <w:rPr>
          <w:rFonts w:hint="eastAsia"/>
        </w:rPr>
        <w:t>:</w:t>
      </w:r>
      <w:r w:rsidR="00F75212">
        <w:t>TRIG:INP</w:t>
      </w:r>
      <w:proofErr w:type="gramEnd"/>
      <w:r>
        <w:rPr>
          <w:rFonts w:hint="eastAsia"/>
        </w:rPr>
        <w:t>&lt;space&gt; %1\n</w:t>
      </w:r>
    </w:p>
    <w:p w:rsidR="000378D6" w:rsidRDefault="000378D6" w:rsidP="000378D6">
      <w:r>
        <w:rPr>
          <w:rFonts w:hint="eastAsia"/>
        </w:rPr>
        <w:t>说明：该命令用于</w:t>
      </w:r>
      <w:r w:rsidR="00F75212">
        <w:rPr>
          <w:rFonts w:hint="eastAsia"/>
        </w:rPr>
        <w:t>设置设备是否接收</w:t>
      </w:r>
      <w:proofErr w:type="spellStart"/>
      <w:r w:rsidR="00F75212">
        <w:t>trigin</w:t>
      </w:r>
      <w:proofErr w:type="spellEnd"/>
      <w:r w:rsidR="00F75212">
        <w:t>输入</w:t>
      </w:r>
      <w:r>
        <w:rPr>
          <w:rFonts w:hint="eastAsia"/>
        </w:rPr>
        <w:t>。</w:t>
      </w:r>
    </w:p>
    <w:p w:rsidR="000378D6" w:rsidRPr="00595C38" w:rsidRDefault="000378D6" w:rsidP="000378D6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 w:rsidR="00F75212">
        <w:t>ON</w:t>
      </w:r>
      <w:r w:rsidR="00F75212">
        <w:t>表示打开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开输出后会等待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才会开输出</w:t>
      </w:r>
      <w:r w:rsidR="00F75212">
        <w:rPr>
          <w:rFonts w:hint="eastAsia"/>
        </w:rPr>
        <w:t>，</w:t>
      </w:r>
      <w:r w:rsidR="00F75212">
        <w:rPr>
          <w:rFonts w:hint="eastAsia"/>
        </w:rPr>
        <w:t>%</w:t>
      </w:r>
      <w:r w:rsidR="00F75212">
        <w:t>1</w:t>
      </w:r>
      <w:r w:rsidR="00F75212">
        <w:t>为</w:t>
      </w:r>
      <w:r w:rsidR="00F75212">
        <w:rPr>
          <w:rFonts w:hint="eastAsia"/>
        </w:rPr>
        <w:t>O</w:t>
      </w:r>
      <w:r w:rsidR="00F75212">
        <w:t>FF</w:t>
      </w:r>
      <w:r w:rsidR="00F75212">
        <w:t>表示关闭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将忽略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</w:t>
      </w:r>
      <w:r>
        <w:rPr>
          <w:rFonts w:hint="eastAsia"/>
        </w:rPr>
        <w:t>。</w:t>
      </w:r>
    </w:p>
    <w:p w:rsidR="00A74290" w:rsidRPr="000378D6" w:rsidRDefault="00A74290">
      <w:pPr>
        <w:ind w:firstLine="420"/>
      </w:pPr>
    </w:p>
    <w:p w:rsidR="00595C38" w:rsidRDefault="00595C38">
      <w:pPr>
        <w:ind w:firstLine="420"/>
      </w:pPr>
    </w:p>
    <w:p w:rsidR="00A74290" w:rsidRDefault="009363EA" w:rsidP="00F75212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9" w:name="_Toc41134110"/>
      <w:bookmarkStart w:id="90" w:name="_Toc73972911"/>
      <w:r>
        <w:rPr>
          <w:rStyle w:val="2Char"/>
        </w:rPr>
        <w:t>串口</w:t>
      </w:r>
      <w:r>
        <w:rPr>
          <w:rStyle w:val="2Char"/>
          <w:rFonts w:hint="eastAsia"/>
        </w:rPr>
        <w:t>(</w:t>
      </w:r>
      <w:r>
        <w:rPr>
          <w:rStyle w:val="2Char"/>
          <w:rFonts w:hint="eastAsia"/>
        </w:rPr>
        <w:t>网口</w:t>
      </w:r>
      <w:r>
        <w:rPr>
          <w:rStyle w:val="2Char"/>
        </w:rPr>
        <w:t>)</w:t>
      </w:r>
      <w:r>
        <w:rPr>
          <w:rStyle w:val="2Char"/>
        </w:rPr>
        <w:t>调试助手</w:t>
      </w:r>
      <w:r>
        <w:rPr>
          <w:rStyle w:val="2Char"/>
          <w:rFonts w:hint="eastAsia"/>
        </w:rPr>
        <w:t>演示步骤</w:t>
      </w:r>
      <w:bookmarkEnd w:id="89"/>
      <w:bookmarkEnd w:id="90"/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1" w:name="_Toc21945225"/>
      <w:bookmarkStart w:id="92" w:name="_Toc21944702"/>
      <w:r>
        <w:rPr>
          <w:rFonts w:ascii="宋体" w:hAnsi="宋体" w:cs="宋体" w:hint="eastAsia"/>
        </w:rPr>
        <w:t>参考第2节SCPI指令</w:t>
      </w:r>
      <w:bookmarkEnd w:id="91"/>
      <w:bookmarkEnd w:id="92"/>
      <w:r>
        <w:rPr>
          <w:rFonts w:ascii="宋体" w:hAnsi="宋体" w:cs="宋体" w:hint="eastAsia"/>
        </w:rPr>
        <w:t>，首先介绍如何使用调试助手连接设备，然后以串口为例。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3" w:name="_Toc41134111"/>
      <w:bookmarkStart w:id="94" w:name="_Toc73972912"/>
      <w:r>
        <w:rPr>
          <w:rFonts w:hint="eastAsia"/>
        </w:rPr>
        <w:t>串口连接</w:t>
      </w:r>
      <w:bookmarkEnd w:id="93"/>
      <w:bookmarkEnd w:id="94"/>
    </w:p>
    <w:p w:rsidR="00A74290" w:rsidRDefault="009363EA">
      <w:pPr>
        <w:ind w:leftChars="200" w:left="1440" w:hangingChars="400" w:hanging="960"/>
      </w:pPr>
      <w:r>
        <w:rPr>
          <w:rFonts w:ascii="宋体" w:hAnsi="宋体" w:cs="宋体" w:hint="eastAsia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ind w:leftChars="200" w:left="1440" w:hangingChars="400" w:hanging="960"/>
        <w:jc w:val="center"/>
        <w:rPr>
          <w:rFonts w:ascii="宋体" w:hAnsi="宋体" w:cs="宋体"/>
        </w:rPr>
      </w:pPr>
      <w:r>
        <w:rPr>
          <w:noProof/>
        </w:rPr>
        <w:lastRenderedPageBreak/>
        <w:drawing>
          <wp:inline distT="0" distB="0" distL="114300" distR="114300" wp14:anchorId="63F4A427" wp14:editId="3B4A5E5C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.1 串口连接示意图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5" w:name="_Toc41134113"/>
      <w:bookmarkStart w:id="96" w:name="_Toc73972913"/>
      <w:r>
        <w:rPr>
          <w:rFonts w:hint="eastAsia"/>
        </w:rPr>
        <w:t>获取设备标识</w:t>
      </w:r>
      <w:bookmarkEnd w:id="95"/>
      <w:bookmarkEnd w:id="96"/>
    </w:p>
    <w:p w:rsidR="00A74290" w:rsidRDefault="009363EA">
      <w:pPr>
        <w:pStyle w:val="ab"/>
        <w:ind w:left="420" w:firstLineChars="0" w:firstLine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ascii="宋体" w:hAnsi="宋体" w:cs="宋体" w:hint="eastAsia"/>
        </w:rPr>
        <w:t xml:space="preserve">  可获取设备标识，如图3.2：</w:t>
      </w:r>
      <w:r>
        <w:rPr>
          <w:noProof/>
        </w:rPr>
        <w:drawing>
          <wp:inline distT="0" distB="0" distL="114300" distR="114300" wp14:anchorId="4593AF54" wp14:editId="4DBA0D52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2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7" w:name="_Toc73972914"/>
      <w:r>
        <w:rPr>
          <w:rFonts w:hint="eastAsia"/>
        </w:rPr>
        <w:t>扫描指令示例</w:t>
      </w:r>
      <w:bookmarkEnd w:id="97"/>
    </w:p>
    <w:p w:rsidR="00A74290" w:rsidRDefault="009363EA">
      <w:pPr>
        <w:ind w:left="1440" w:hangingChars="600" w:hanging="144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为脉冲扫描模式示例：</w:t>
      </w:r>
      <w:r>
        <w:rPr>
          <w:noProof/>
        </w:rPr>
        <w:lastRenderedPageBreak/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4</w:t>
      </w:r>
    </w:p>
    <w:p w:rsidR="00A74290" w:rsidRDefault="00A74290"/>
    <w:sectPr w:rsidR="00A74290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4567" w:rsidRDefault="003C4567">
      <w:r>
        <w:separator/>
      </w:r>
    </w:p>
  </w:endnote>
  <w:endnote w:type="continuationSeparator" w:id="0">
    <w:p w:rsidR="003C4567" w:rsidRDefault="003C45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4567" w:rsidRDefault="003C4567">
      <w:r>
        <w:separator/>
      </w:r>
    </w:p>
  </w:footnote>
  <w:footnote w:type="continuationSeparator" w:id="0">
    <w:p w:rsidR="003C4567" w:rsidRDefault="003C45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3C456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9363EA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63EA">
      <w:rPr>
        <w:u w:val="single"/>
      </w:rPr>
      <w:tab/>
    </w:r>
    <w:r w:rsidR="009363EA">
      <w:rPr>
        <w:rFonts w:hint="eastAsia"/>
        <w:u w:val="single"/>
      </w:rPr>
      <w:t xml:space="preserve"> PL</w:t>
    </w:r>
    <w:r w:rsidR="009363EA">
      <w:rPr>
        <w:rFonts w:hint="eastAsia"/>
        <w:u w:val="single"/>
      </w:rPr>
      <w:t>系列</w:t>
    </w:r>
    <w:proofErr w:type="gramStart"/>
    <w:r w:rsidR="009363EA">
      <w:rPr>
        <w:rFonts w:hint="eastAsia"/>
        <w:u w:val="single"/>
      </w:rPr>
      <w:t>窄</w:t>
    </w:r>
    <w:proofErr w:type="gramEnd"/>
    <w:r w:rsidR="009363EA">
      <w:rPr>
        <w:rFonts w:hint="eastAsia"/>
        <w:u w:val="single"/>
      </w:rPr>
      <w:t>脉冲电流源</w:t>
    </w:r>
    <w:r w:rsidR="009363EA">
      <w:rPr>
        <w:rFonts w:hint="eastAsia"/>
        <w:u w:val="single"/>
      </w:rPr>
      <w:t>_SCPI</w:t>
    </w:r>
    <w:r w:rsidR="009363EA">
      <w:rPr>
        <w:rFonts w:hint="eastAsia"/>
        <w:u w:val="single"/>
      </w:rPr>
      <w:t>编程手册</w:t>
    </w:r>
    <w:r w:rsidR="009363EA">
      <w:rPr>
        <w:u w:val="single"/>
      </w:rPr>
      <w:tab/>
    </w:r>
    <w:proofErr w:type="gramStart"/>
    <w:r w:rsidR="009363EA">
      <w:rPr>
        <w:rFonts w:hint="eastAsia"/>
        <w:u w:val="single"/>
      </w:rPr>
      <w:t>普赛斯</w:t>
    </w:r>
    <w:proofErr w:type="gramEnd"/>
    <w:r w:rsidR="009363EA">
      <w:rPr>
        <w:rFonts w:hint="eastAsia"/>
        <w:u w:val="single"/>
      </w:rPr>
      <w:t>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5753667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702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8718A"/>
    <w:rsid w:val="00387C55"/>
    <w:rsid w:val="0039289A"/>
    <w:rsid w:val="00394D8A"/>
    <w:rsid w:val="003A4C65"/>
    <w:rsid w:val="003A6D7B"/>
    <w:rsid w:val="003B4237"/>
    <w:rsid w:val="003B6D04"/>
    <w:rsid w:val="003C4567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E63"/>
    <w:rsid w:val="005D6701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326656C9-4DB5-41D6-8723-E3ECC65CE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D1F3DBC-C456-41EB-B065-70D97A1A0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13</Pages>
  <Words>1045</Words>
  <Characters>5961</Characters>
  <Application>Microsoft Office Word</Application>
  <DocSecurity>0</DocSecurity>
  <Lines>49</Lines>
  <Paragraphs>13</Paragraphs>
  <ScaleCrop>false</ScaleCrop>
  <Company>pss</Company>
  <LinksUpToDate>false</LinksUpToDate>
  <CharactersWithSpaces>6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96</cp:revision>
  <cp:lastPrinted>2021-08-07T05:57:00Z</cp:lastPrinted>
  <dcterms:created xsi:type="dcterms:W3CDTF">2019-12-20T09:01:00Z</dcterms:created>
  <dcterms:modified xsi:type="dcterms:W3CDTF">2021-08-07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